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DB07B1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DB07B1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DB07B1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  <w:rPr>
          <w:rFonts w:hint="eastAsia"/>
        </w:rPr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1.8pt;height:157.8pt" o:ole="">
            <v:imagedata r:id="rId8" o:title=""/>
          </v:shape>
          <o:OLEObject Type="Embed" ProgID="Visio.Drawing.11" ShapeID="_x0000_i1028" DrawAspect="Content" ObjectID="_1588153570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  <w:rPr>
          <w:rFonts w:hint="eastAsia"/>
        </w:rPr>
      </w:pPr>
      <w:r>
        <w:rPr>
          <w:rFonts w:hint="eastAsia"/>
        </w:rPr>
        <w:lastRenderedPageBreak/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5" type="#_x0000_t75" style="width:461.1pt;height:356.35pt" o:ole="">
            <v:imagedata r:id="rId10" o:title=""/>
          </v:shape>
          <o:OLEObject Type="Embed" ProgID="Visio.Drawing.11" ShapeID="_x0000_i1025" DrawAspect="Content" ObjectID="_1588153571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lastRenderedPageBreak/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6" type="#_x0000_t75" style="width:436.35pt;height:181.1pt" o:ole="">
            <v:imagedata r:id="rId12" o:title=""/>
          </v:shape>
          <o:OLEObject Type="Embed" ProgID="Visio.Drawing.11" ShapeID="_x0000_i1026" DrawAspect="Content" ObjectID="_1588153572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7" type="#_x0000_t75" style="width:439.25pt;height:169.45pt" o:ole="">
            <v:imagedata r:id="rId14" o:title=""/>
          </v:shape>
          <o:OLEObject Type="Embed" ProgID="Visio.Drawing.11" ShapeID="_x0000_i1027" DrawAspect="Content" ObjectID="_1588153573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  <w:r w:rsidR="007E46FA">
        <w:rPr>
          <w:rFonts w:hint="eastAsia"/>
          <w:lang w:val="en-US"/>
        </w:rPr>
        <w:t>以下，我们</w:t>
      </w:r>
      <w:r w:rsidR="00D477F7">
        <w:rPr>
          <w:rFonts w:hint="eastAsia"/>
          <w:lang w:val="en-US"/>
        </w:rPr>
        <w:t>会对卷积神经网络中的关键技术点，作进一步的阐述说明。</w:t>
      </w:r>
    </w:p>
    <w:p w14:paraId="7FA3C6D5" w14:textId="77777777" w:rsidR="00021B63" w:rsidRDefault="00021B63" w:rsidP="00021B63">
      <w:pPr>
        <w:rPr>
          <w:lang w:val="en-US"/>
        </w:rPr>
      </w:pPr>
    </w:p>
    <w:p w14:paraId="124A23F5" w14:textId="1B584972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FC4609">
        <w:rPr>
          <w:rFonts w:hint="eastAsia"/>
          <w:lang w:val="en-US"/>
        </w:rPr>
        <w:t>神经网络中的卷积，就是数学上的</w:t>
      </w:r>
      <w:r w:rsidR="00DB07B1">
        <w:rPr>
          <w:rFonts w:hint="eastAsia"/>
          <w:lang w:val="en-US"/>
        </w:rPr>
        <w:t>矩阵</w:t>
      </w:r>
      <w:r w:rsidR="00FC4609">
        <w:rPr>
          <w:rFonts w:hint="eastAsia"/>
          <w:lang w:val="en-US"/>
        </w:rPr>
        <w:t>卷积</w:t>
      </w:r>
      <w:r w:rsidR="00DB07B1">
        <w:rPr>
          <w:rFonts w:hint="eastAsia"/>
          <w:lang w:val="en-US"/>
        </w:rPr>
        <w:t>计算</w:t>
      </w:r>
      <w:r w:rsidR="00FC4609">
        <w:rPr>
          <w:rFonts w:hint="eastAsia"/>
          <w:lang w:val="en-US"/>
        </w:rPr>
        <w:t>。</w:t>
      </w:r>
      <w:r>
        <w:rPr>
          <w:rFonts w:hint="eastAsia"/>
          <w:lang w:val="en-US"/>
        </w:rPr>
        <w:t>含有这种处理方式的神经网络也叫做卷积神经网络。</w:t>
      </w:r>
      <w:r w:rsidR="00BD0E6B">
        <w:rPr>
          <w:rFonts w:hint="eastAsia"/>
          <w:lang w:val="en-US"/>
        </w:rPr>
        <w:t>卷积在简化信息处理方面有相当好的效果。</w:t>
      </w:r>
    </w:p>
    <w:p w14:paraId="5126A60F" w14:textId="7B0B6C7A" w:rsidR="001F1D7F" w:rsidRDefault="001F1D7F" w:rsidP="000F49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具体到本项目对于图像的处理，我们以第一个卷积层为例。</w:t>
      </w:r>
      <w:r w:rsidR="004A3B78">
        <w:rPr>
          <w:rFonts w:hint="eastAsia"/>
          <w:lang w:val="en-US"/>
        </w:rPr>
        <w:t>输入图像在</w:t>
      </w:r>
      <w:r w:rsidR="004A3B78">
        <w:rPr>
          <w:rFonts w:hint="eastAsia"/>
          <w:lang w:val="en-US"/>
        </w:rPr>
        <w:t>RGB</w:t>
      </w:r>
      <w:r w:rsidR="004A3B78">
        <w:rPr>
          <w:rFonts w:hint="eastAsia"/>
          <w:lang w:val="en-US"/>
        </w:rPr>
        <w:t>三个通道上，以</w:t>
      </w:r>
      <w:r w:rsidR="004A3B78">
        <w:rPr>
          <w:rFonts w:hint="eastAsia"/>
          <w:lang w:val="en-US"/>
        </w:rPr>
        <w:t>patch</w:t>
      </w:r>
      <w:r w:rsidR="004A3B78">
        <w:rPr>
          <w:rFonts w:hint="eastAsia"/>
          <w:lang w:val="en-US"/>
        </w:rPr>
        <w:t>为卷积核进行操作，</w:t>
      </w:r>
      <w:r w:rsidR="00F34B02">
        <w:rPr>
          <w:rFonts w:hint="eastAsia"/>
          <w:lang w:val="en-US"/>
        </w:rPr>
        <w:t>输出深度为</w:t>
      </w:r>
      <w:r w:rsidR="00F34B02">
        <w:rPr>
          <w:rFonts w:hint="eastAsia"/>
          <w:lang w:val="en-US"/>
        </w:rPr>
        <w:t>k</w:t>
      </w:r>
      <w:r w:rsidR="00F34B02">
        <w:rPr>
          <w:rFonts w:hint="eastAsia"/>
          <w:lang w:val="en-US"/>
        </w:rPr>
        <w:t>并且缩小了长度和宽度的另一个图像。</w:t>
      </w:r>
      <w:r w:rsidR="00120343">
        <w:rPr>
          <w:rFonts w:hint="eastAsia"/>
          <w:lang w:val="en-US"/>
        </w:rPr>
        <w:t>这个特征提取的过程，正是深度学习中，卷积层所做的工作</w:t>
      </w:r>
      <w:r w:rsidR="005C05ED">
        <w:rPr>
          <w:rFonts w:hint="eastAsia"/>
          <w:lang w:val="en-US"/>
        </w:rPr>
        <w:t>，如</w:t>
      </w:r>
      <w:r w:rsidR="00D97982">
        <w:rPr>
          <w:lang w:val="en-US"/>
        </w:rPr>
        <w:fldChar w:fldCharType="begin"/>
      </w:r>
      <w:r w:rsidR="00D97982">
        <w:rPr>
          <w:lang w:val="en-US"/>
        </w:rPr>
        <w:instrText xml:space="preserve"> </w:instrText>
      </w:r>
      <w:r w:rsidR="00D97982">
        <w:rPr>
          <w:rFonts w:hint="eastAsia"/>
          <w:lang w:val="en-US"/>
        </w:rPr>
        <w:instrText>REF _Ref514404011 \r \h</w:instrText>
      </w:r>
      <w:r w:rsidR="00D97982">
        <w:rPr>
          <w:lang w:val="en-US"/>
        </w:rPr>
        <w:instrText xml:space="preserve"> </w:instrText>
      </w:r>
      <w:r w:rsidR="00D97982">
        <w:rPr>
          <w:lang w:val="en-US"/>
        </w:rPr>
      </w:r>
      <w:r w:rsidR="00D97982">
        <w:rPr>
          <w:lang w:val="en-US"/>
        </w:rPr>
        <w:fldChar w:fldCharType="separate"/>
      </w:r>
      <w:r w:rsidR="00D97982">
        <w:rPr>
          <w:rFonts w:hint="eastAsia"/>
          <w:lang w:val="en-US"/>
        </w:rPr>
        <w:t>图</w:t>
      </w:r>
      <w:r w:rsidR="00D97982">
        <w:rPr>
          <w:rFonts w:hint="eastAsia"/>
          <w:lang w:val="en-US"/>
        </w:rPr>
        <w:t>5</w:t>
      </w:r>
      <w:r w:rsidR="00D97982">
        <w:rPr>
          <w:lang w:val="en-US"/>
        </w:rPr>
        <w:fldChar w:fldCharType="end"/>
      </w:r>
      <w:r w:rsidR="005C05ED">
        <w:rPr>
          <w:rFonts w:hint="eastAsia"/>
          <w:lang w:val="en-US"/>
        </w:rPr>
        <w:t>所示。</w:t>
      </w:r>
    </w:p>
    <w:p w14:paraId="3D27008B" w14:textId="7C5A33CA" w:rsidR="00067207" w:rsidRDefault="005C05ED" w:rsidP="005C05ED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>
      <w:pPr>
        <w:rPr>
          <w:rFonts w:hint="eastAsia"/>
          <w:lang w:val="en-US"/>
        </w:rPr>
      </w:pPr>
    </w:p>
    <w:p w14:paraId="41D55380" w14:textId="7508AD5D" w:rsidR="00CE070E" w:rsidRDefault="00E05170" w:rsidP="00F05EBB">
      <w:pPr>
        <w:ind w:firstLine="420"/>
        <w:rPr>
          <w:rFonts w:hint="eastAsia"/>
          <w:lang w:val="en-US"/>
        </w:rPr>
      </w:pPr>
      <w:r>
        <w:rPr>
          <w:rFonts w:hint="eastAsia"/>
          <w:lang w:val="en-US"/>
        </w:rPr>
        <w:t>卷积操作在图片的处理的前几层，往往有一定的物理意义。也可以做一定可视化展示。</w:t>
      </w:r>
      <w:r w:rsidR="00B1411A">
        <w:rPr>
          <w:rFonts w:hint="eastAsia"/>
          <w:lang w:val="en-US"/>
        </w:rPr>
        <w:t>比如我们常常对图片进行的一系列操作，如</w:t>
      </w:r>
      <w:r w:rsidR="00BD230D">
        <w:rPr>
          <w:rFonts w:hint="eastAsia"/>
          <w:lang w:val="en-US"/>
        </w:rPr>
        <w:t>锐化（</w:t>
      </w:r>
      <w:r w:rsidR="00BD230D">
        <w:rPr>
          <w:rFonts w:hint="eastAsia"/>
          <w:lang w:val="en-US"/>
        </w:rPr>
        <w:t>Shar</w:t>
      </w:r>
      <w:r w:rsidR="00BD230D">
        <w:rPr>
          <w:lang w:val="en-US"/>
        </w:rPr>
        <w:t>pen</w:t>
      </w:r>
      <w:r w:rsidR="00BD230D">
        <w:rPr>
          <w:rFonts w:hint="eastAsia"/>
          <w:lang w:val="en-US"/>
        </w:rPr>
        <w:t>）、模糊（</w:t>
      </w:r>
      <w:r w:rsidR="00BD230D">
        <w:rPr>
          <w:rFonts w:hint="eastAsia"/>
          <w:lang w:val="en-US"/>
        </w:rPr>
        <w:t>Blur</w:t>
      </w:r>
      <w:r w:rsidR="00BD230D">
        <w:rPr>
          <w:rFonts w:hint="eastAsia"/>
          <w:lang w:val="en-US"/>
        </w:rPr>
        <w:t>）、边缘增强（</w:t>
      </w:r>
      <w:r w:rsidR="00786874">
        <w:rPr>
          <w:rFonts w:hint="eastAsia"/>
          <w:lang w:val="en-US"/>
        </w:rPr>
        <w:t>E</w:t>
      </w:r>
      <w:r w:rsidR="00786874">
        <w:rPr>
          <w:lang w:val="en-US"/>
        </w:rPr>
        <w:t>dge Enhance</w:t>
      </w:r>
      <w:r w:rsidR="00BD230D">
        <w:rPr>
          <w:rFonts w:hint="eastAsia"/>
          <w:lang w:val="en-US"/>
        </w:rPr>
        <w:t>）、</w:t>
      </w:r>
      <w:r w:rsidR="00786874">
        <w:rPr>
          <w:rFonts w:hint="eastAsia"/>
          <w:lang w:val="en-US"/>
        </w:rPr>
        <w:t>边缘检测（</w:t>
      </w:r>
      <w:r w:rsidR="00786874">
        <w:rPr>
          <w:rFonts w:hint="eastAsia"/>
          <w:lang w:val="en-US"/>
        </w:rPr>
        <w:t>Edge Detect</w:t>
      </w:r>
      <w:r w:rsidR="00786874">
        <w:rPr>
          <w:rFonts w:hint="eastAsia"/>
          <w:lang w:val="en-US"/>
        </w:rPr>
        <w:t>）、凸印（</w:t>
      </w:r>
      <w:r w:rsidR="00786874">
        <w:rPr>
          <w:rFonts w:hint="eastAsia"/>
          <w:lang w:val="en-US"/>
        </w:rPr>
        <w:t>Emboss</w:t>
      </w:r>
      <w:r w:rsidR="00786874">
        <w:rPr>
          <w:rFonts w:hint="eastAsia"/>
          <w:lang w:val="en-US"/>
        </w:rPr>
        <w:t>）等。总之选用不同的卷积核，进行操作，就产生不同的效果，如所示，展示了边缘检测</w:t>
      </w:r>
      <w:r w:rsidR="00786874">
        <w:rPr>
          <w:rFonts w:hint="eastAsia"/>
          <w:lang w:val="en-US"/>
        </w:rPr>
        <w:t>（</w:t>
      </w:r>
      <w:r w:rsidR="00786874">
        <w:rPr>
          <w:rFonts w:hint="eastAsia"/>
          <w:lang w:val="en-US"/>
        </w:rPr>
        <w:t>Edge Detect</w:t>
      </w:r>
      <w:r w:rsidR="00786874">
        <w:rPr>
          <w:rFonts w:hint="eastAsia"/>
          <w:lang w:val="en-US"/>
        </w:rPr>
        <w:t>）</w:t>
      </w:r>
      <w:r w:rsidR="00786874">
        <w:rPr>
          <w:rFonts w:hint="eastAsia"/>
          <w:lang w:val="en-US"/>
        </w:rPr>
        <w:t>的卷积效果。</w:t>
      </w:r>
    </w:p>
    <w:p w14:paraId="68EFB14F" w14:textId="08574EF1" w:rsidR="00786874" w:rsidRDefault="00786874" w:rsidP="00786874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lastRenderedPageBreak/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r>
        <w:rPr>
          <w:rFonts w:hint="eastAsia"/>
        </w:rPr>
        <w:t>卷积</w:t>
      </w:r>
      <w:r>
        <w:rPr>
          <w:rFonts w:hint="eastAsia"/>
        </w:rPr>
        <w:t>效果展示</w:t>
      </w:r>
    </w:p>
    <w:p w14:paraId="4B1B95BB" w14:textId="77777777" w:rsidR="00D97982" w:rsidRDefault="00D97982" w:rsidP="00021B63">
      <w:pPr>
        <w:rPr>
          <w:rFonts w:hint="eastAsia"/>
          <w:lang w:val="en-US"/>
        </w:rPr>
      </w:pPr>
    </w:p>
    <w:p w14:paraId="17D08FC8" w14:textId="3728AD4C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D90C20">
        <w:rPr>
          <w:rFonts w:hint="eastAsia"/>
          <w:lang w:val="en-US"/>
        </w:rPr>
        <w:t>在深度神经网络中，池化层通常是出现在卷积层之后，</w:t>
      </w:r>
      <w:r w:rsidR="00EF3EDF">
        <w:rPr>
          <w:rFonts w:hint="eastAsia"/>
          <w:lang w:val="en-US"/>
        </w:rPr>
        <w:t>主要作用是进一步降低来自卷积层输出的参数数量。</w:t>
      </w:r>
      <w:r w:rsidR="00CA7E38">
        <w:rPr>
          <w:rFonts w:hint="eastAsia"/>
          <w:lang w:val="en-US"/>
        </w:rPr>
        <w:t>通常有平均池化（</w:t>
      </w:r>
      <w:r w:rsidR="00CA7E38">
        <w:rPr>
          <w:rFonts w:hint="eastAsia"/>
          <w:lang w:val="en-US"/>
        </w:rPr>
        <w:t>Average Pool</w:t>
      </w:r>
      <w:r w:rsidR="00CA7E38">
        <w:rPr>
          <w:rFonts w:hint="eastAsia"/>
          <w:lang w:val="en-US"/>
        </w:rPr>
        <w:t>）和最大池化（</w:t>
      </w:r>
      <w:r w:rsidR="00CA7E38">
        <w:rPr>
          <w:rFonts w:hint="eastAsia"/>
          <w:lang w:val="en-US"/>
        </w:rPr>
        <w:t>Max P</w:t>
      </w:r>
      <w:r w:rsidR="00CA7E38">
        <w:rPr>
          <w:lang w:val="en-US"/>
        </w:rPr>
        <w:t>ool</w:t>
      </w:r>
      <w:r w:rsidR="00CA7E38">
        <w:rPr>
          <w:rFonts w:hint="eastAsia"/>
          <w:lang w:val="en-US"/>
        </w:rPr>
        <w:t>）的做法，前者</w:t>
      </w:r>
      <w:r w:rsidR="00E4179B">
        <w:rPr>
          <w:rFonts w:hint="eastAsia"/>
          <w:lang w:val="en-US"/>
        </w:rPr>
        <w:t>对于图片的背景保留较好，而后者对于图片的纹理特征保留较好。</w:t>
      </w:r>
    </w:p>
    <w:p w14:paraId="42F78073" w14:textId="2EF6294C" w:rsidR="007E5DBF" w:rsidRDefault="007E5DBF" w:rsidP="001100B8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如</w:t>
      </w:r>
      <w:r w:rsidR="00427C1F">
        <w:rPr>
          <w:lang w:val="en-US"/>
        </w:rPr>
        <w:fldChar w:fldCharType="begin"/>
      </w:r>
      <w:r w:rsidR="00427C1F">
        <w:rPr>
          <w:lang w:val="en-US"/>
        </w:rPr>
        <w:instrText xml:space="preserve"> </w:instrText>
      </w:r>
      <w:r w:rsidR="00427C1F">
        <w:rPr>
          <w:rFonts w:hint="eastAsia"/>
          <w:lang w:val="en-US"/>
        </w:rPr>
        <w:instrText>REF _Ref514405528 \r \h</w:instrText>
      </w:r>
      <w:r w:rsidR="00427C1F">
        <w:rPr>
          <w:lang w:val="en-US"/>
        </w:rPr>
        <w:instrText xml:space="preserve"> </w:instrText>
      </w:r>
      <w:r w:rsidR="00427C1F">
        <w:rPr>
          <w:lang w:val="en-US"/>
        </w:rPr>
      </w:r>
      <w:r w:rsidR="00427C1F">
        <w:rPr>
          <w:lang w:val="en-US"/>
        </w:rPr>
        <w:fldChar w:fldCharType="separate"/>
      </w:r>
      <w:r w:rsidR="00427C1F">
        <w:rPr>
          <w:rFonts w:hint="eastAsia"/>
          <w:lang w:val="en-US"/>
        </w:rPr>
        <w:t>图</w:t>
      </w:r>
      <w:r w:rsidR="00427C1F">
        <w:rPr>
          <w:rFonts w:hint="eastAsia"/>
          <w:lang w:val="en-US"/>
        </w:rPr>
        <w:t>7</w:t>
      </w:r>
      <w:r w:rsidR="00427C1F">
        <w:rPr>
          <w:lang w:val="en-US"/>
        </w:rPr>
        <w:fldChar w:fldCharType="end"/>
      </w:r>
      <w:r>
        <w:rPr>
          <w:rFonts w:hint="eastAsia"/>
          <w:lang w:val="en-US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5" w:name="_Ref514405528"/>
      <w:r>
        <w:rPr>
          <w:rFonts w:hint="eastAsia"/>
        </w:rPr>
        <w:t>池化</w:t>
      </w:r>
      <w:r>
        <w:rPr>
          <w:rFonts w:hint="eastAsia"/>
        </w:rPr>
        <w:t>效果展示</w:t>
      </w:r>
      <w:bookmarkEnd w:id="5"/>
    </w:p>
    <w:p w14:paraId="5244C00B" w14:textId="77777777" w:rsidR="007E5DBF" w:rsidRDefault="007E5DBF" w:rsidP="00021B63">
      <w:pPr>
        <w:rPr>
          <w:rFonts w:hint="eastAsia"/>
          <w:lang w:val="en-US"/>
        </w:rPr>
      </w:pPr>
    </w:p>
    <w:p w14:paraId="74023E33" w14:textId="2138259F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lastRenderedPageBreak/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正则化技术并不特定属于卷积神经网络（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），</w:t>
      </w:r>
      <w:r w:rsidR="00046C47">
        <w:rPr>
          <w:rFonts w:hint="eastAsia"/>
          <w:lang w:val="en-US"/>
        </w:rPr>
        <w:t>但是在神经网络的构建中，其是非常重要的一环。</w:t>
      </w:r>
      <w:r w:rsidR="000B7DEF">
        <w:rPr>
          <w:rFonts w:hint="eastAsia"/>
          <w:lang w:val="en-US"/>
        </w:rPr>
        <w:t>常见的正则化技术有：数据增强、</w:t>
      </w:r>
      <w:r w:rsidR="000B7DEF">
        <w:rPr>
          <w:rFonts w:hint="eastAsia"/>
          <w:lang w:val="en-US"/>
        </w:rPr>
        <w:t>L1</w:t>
      </w:r>
      <w:r w:rsidR="000B7DEF">
        <w:rPr>
          <w:rFonts w:hint="eastAsia"/>
          <w:lang w:val="en-US"/>
        </w:rPr>
        <w:t>和</w:t>
      </w:r>
      <w:r w:rsidR="000B7DEF">
        <w:rPr>
          <w:rFonts w:hint="eastAsia"/>
          <w:lang w:val="en-US"/>
        </w:rPr>
        <w:t>L2</w:t>
      </w:r>
      <w:r w:rsidR="000B7DEF">
        <w:rPr>
          <w:rFonts w:hint="eastAsia"/>
          <w:lang w:val="en-US"/>
        </w:rPr>
        <w:t>正则化、</w:t>
      </w:r>
      <w:r w:rsidR="000B7DEF">
        <w:rPr>
          <w:rFonts w:hint="eastAsia"/>
          <w:lang w:val="en-US"/>
        </w:rPr>
        <w:t>Dropout</w:t>
      </w:r>
      <w:r w:rsidR="000B7DEF">
        <w:rPr>
          <w:rFonts w:hint="eastAsia"/>
          <w:lang w:val="en-US"/>
        </w:rPr>
        <w:t>、</w:t>
      </w:r>
      <w:r w:rsidR="000B7DEF">
        <w:rPr>
          <w:rFonts w:hint="eastAsia"/>
          <w:lang w:val="en-US"/>
        </w:rPr>
        <w:t>Drop Connect</w:t>
      </w:r>
      <w:r w:rsidR="000B7DEF">
        <w:rPr>
          <w:rFonts w:hint="eastAsia"/>
          <w:lang w:val="en-US"/>
        </w:rPr>
        <w:t>和早停法等。</w:t>
      </w:r>
    </w:p>
    <w:p w14:paraId="0A593524" w14:textId="6B8DAAE3" w:rsidR="003E6247" w:rsidRDefault="00FA4CAA" w:rsidP="00FA4C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</w:t>
      </w:r>
      <w:r w:rsidR="00471B49">
        <w:rPr>
          <w:rFonts w:hint="eastAsia"/>
          <w:lang w:val="en-US"/>
        </w:rPr>
        <w:t>简单的讲，正则化技术保障了算法模型的泛化能力。</w:t>
      </w:r>
      <w:r w:rsidR="00E06837">
        <w:rPr>
          <w:rFonts w:hint="eastAsia"/>
          <w:lang w:val="en-US"/>
        </w:rPr>
        <w:t>它以增大训练误差为代价，</w:t>
      </w:r>
      <w:r w:rsidR="00824E04">
        <w:rPr>
          <w:rFonts w:hint="eastAsia"/>
          <w:lang w:val="en-US"/>
        </w:rPr>
        <w:t>从而减少了测试误差。</w:t>
      </w:r>
    </w:p>
    <w:p w14:paraId="02D566E6" w14:textId="2DC14ED1" w:rsidR="00734F54" w:rsidRDefault="00734F54" w:rsidP="00FA4CA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E418A9">
        <w:rPr>
          <w:rFonts w:hint="eastAsia"/>
          <w:lang w:val="en-US"/>
        </w:rPr>
        <w:t>下面说明其中的一种，</w:t>
      </w:r>
      <w:r w:rsidR="00E418A9">
        <w:rPr>
          <w:rFonts w:hint="eastAsia"/>
          <w:lang w:val="en-US"/>
        </w:rPr>
        <w:t>D</w:t>
      </w:r>
      <w:r w:rsidR="00E418A9">
        <w:rPr>
          <w:lang w:val="en-US"/>
        </w:rPr>
        <w:t>ropout</w:t>
      </w:r>
      <w:r w:rsidR="00E418A9">
        <w:rPr>
          <w:rFonts w:hint="eastAsia"/>
          <w:lang w:val="en-US"/>
        </w:rPr>
        <w:t>。</w:t>
      </w:r>
      <w:r w:rsidR="00F92667">
        <w:rPr>
          <w:rFonts w:hint="eastAsia"/>
          <w:lang w:val="en-US"/>
        </w:rPr>
        <w:t>这种正则化处理是，在模型训练时随机的让隐藏层部分节点的权置</w:t>
      </w:r>
      <w:r w:rsidR="00F92667">
        <w:rPr>
          <w:rFonts w:hint="eastAsia"/>
          <w:lang w:val="en-US"/>
        </w:rPr>
        <w:t>0</w:t>
      </w:r>
      <w:r w:rsidR="006110C7">
        <w:rPr>
          <w:rFonts w:hint="eastAsia"/>
          <w:lang w:val="en-US"/>
        </w:rPr>
        <w:t>，效果等同于舍弃了部分神经元</w:t>
      </w:r>
      <w:bookmarkStart w:id="6" w:name="_GoBack"/>
      <w:bookmarkEnd w:id="6"/>
      <w:r w:rsidR="00F92667">
        <w:rPr>
          <w:rFonts w:hint="eastAsia"/>
          <w:lang w:val="en-US"/>
        </w:rPr>
        <w:t>。</w:t>
      </w:r>
      <w:r w:rsidR="00086342">
        <w:rPr>
          <w:rFonts w:hint="eastAsia"/>
          <w:lang w:val="en-US"/>
        </w:rPr>
        <w:t>如</w:t>
      </w:r>
      <w:r w:rsidR="00721821">
        <w:rPr>
          <w:lang w:val="en-US"/>
        </w:rPr>
        <w:fldChar w:fldCharType="begin"/>
      </w:r>
      <w:r w:rsidR="00721821">
        <w:rPr>
          <w:lang w:val="en-US"/>
        </w:rPr>
        <w:instrText xml:space="preserve"> </w:instrText>
      </w:r>
      <w:r w:rsidR="00721821">
        <w:rPr>
          <w:rFonts w:hint="eastAsia"/>
          <w:lang w:val="en-US"/>
        </w:rPr>
        <w:instrText>REF _Ref514410072 \r \h</w:instrText>
      </w:r>
      <w:r w:rsidR="00721821">
        <w:rPr>
          <w:lang w:val="en-US"/>
        </w:rPr>
        <w:instrText xml:space="preserve"> </w:instrText>
      </w:r>
      <w:r w:rsidR="00721821">
        <w:rPr>
          <w:lang w:val="en-US"/>
        </w:rPr>
      </w:r>
      <w:r w:rsidR="00721821">
        <w:rPr>
          <w:lang w:val="en-US"/>
        </w:rPr>
        <w:fldChar w:fldCharType="separate"/>
      </w:r>
      <w:r w:rsidR="00721821">
        <w:rPr>
          <w:rFonts w:hint="eastAsia"/>
          <w:lang w:val="en-US"/>
        </w:rPr>
        <w:t>图</w:t>
      </w:r>
      <w:r w:rsidR="00721821">
        <w:rPr>
          <w:rFonts w:hint="eastAsia"/>
          <w:lang w:val="en-US"/>
        </w:rPr>
        <w:t>8</w:t>
      </w:r>
      <w:r w:rsidR="00721821">
        <w:rPr>
          <w:lang w:val="en-US"/>
        </w:rPr>
        <w:fldChar w:fldCharType="end"/>
      </w:r>
      <w:r w:rsidR="00086342">
        <w:rPr>
          <w:rFonts w:hint="eastAsia"/>
          <w:lang w:val="en-US"/>
        </w:rPr>
        <w:t>所示，其简单展示了处理过程。</w:t>
      </w:r>
    </w:p>
    <w:p w14:paraId="4D8537A8" w14:textId="5EC57082" w:rsidR="004F5602" w:rsidRDefault="006110C7" w:rsidP="00C87AA5">
      <w:pPr>
        <w:jc w:val="center"/>
        <w:rPr>
          <w:rFonts w:hint="eastAsia"/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7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7"/>
    </w:p>
    <w:p w14:paraId="43940FAC" w14:textId="77777777" w:rsidR="00DF19D4" w:rsidRPr="00021B63" w:rsidRDefault="00DF19D4" w:rsidP="00021B63">
      <w:pPr>
        <w:rPr>
          <w:rFonts w:hint="eastAsia"/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</w:t>
      </w:r>
      <w:r w:rsidR="005C03B3">
        <w:rPr>
          <w:rFonts w:hint="eastAsia"/>
          <w:lang w:val="en-US"/>
        </w:rPr>
        <w:lastRenderedPageBreak/>
        <w:t>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rFonts w:hint="eastAsia"/>
          <w:lang w:val="en-US"/>
        </w:rPr>
      </w:pPr>
      <w:r>
        <w:rPr>
          <w:rFonts w:hint="eastAsia"/>
        </w:rPr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lastRenderedPageBreak/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193366">
        <w:rPr>
          <w:rFonts w:hint="eastAsia"/>
          <w:lang w:val="en-US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首先，原始数据为两个压缩文件，</w:t>
      </w:r>
      <w:r>
        <w:rPr>
          <w:rFonts w:hint="eastAsia"/>
          <w:lang w:val="en-US"/>
        </w:rPr>
        <w:t>test</w:t>
      </w:r>
      <w:r>
        <w:rPr>
          <w:lang w:val="en-US"/>
        </w:rPr>
        <w:t>.zip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lang w:val="en-US"/>
        </w:rPr>
        <w:t>.zip</w:t>
      </w:r>
      <w:r>
        <w:rPr>
          <w:rFonts w:hint="eastAsia"/>
          <w:lang w:val="en-US"/>
        </w:rPr>
        <w:t>，分别是测试集和训练集数据。解压后图片分别存在于文件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 w:rsidR="00A05319">
        <w:rPr>
          <w:rFonts w:hint="eastAsia"/>
          <w:lang w:val="en-US"/>
        </w:rPr>
        <w:t>。</w:t>
      </w:r>
      <w:r>
        <w:rPr>
          <w:rFonts w:hint="eastAsia"/>
          <w:lang w:val="en-US"/>
        </w:rPr>
        <w:t>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A05319">
        <w:rPr>
          <w:rFonts w:hint="eastAsia"/>
          <w:lang w:val="en-US"/>
        </w:rPr>
        <w:t>，可以将这个文件夹理解为垃圾桶，放在其中的图片文件，以后我们并不会再使用。</w:t>
      </w:r>
    </w:p>
    <w:p w14:paraId="4B446188" w14:textId="535195A6" w:rsidR="00E7273B" w:rsidRDefault="00E7273B" w:rsidP="00E7273B">
      <w:pPr>
        <w:pStyle w:val="3"/>
        <w:rPr>
          <w:rFonts w:hint="eastAsia"/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pPr>
        <w:rPr>
          <w:rFonts w:hint="eastAsia"/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</w:t>
      </w:r>
      <w:r w:rsidR="00A83847">
        <w:rPr>
          <w:rFonts w:hint="eastAsia"/>
          <w:lang w:val="en-US"/>
        </w:rPr>
        <w:t>对于不同种类的图片，我们需要放在不同文件夹中。</w:t>
      </w:r>
      <w:r w:rsidR="007214BA">
        <w:rPr>
          <w:rFonts w:hint="eastAsia"/>
          <w:lang w:val="en-US"/>
        </w:rPr>
        <w:t>这里我们只是需要在</w:t>
      </w:r>
      <w:r w:rsidR="007214BA">
        <w:rPr>
          <w:rFonts w:hint="eastAsia"/>
          <w:lang w:val="en-US"/>
        </w:rPr>
        <w:t>train</w:t>
      </w:r>
      <w:r w:rsidR="007214BA">
        <w:rPr>
          <w:rFonts w:hint="eastAsia"/>
          <w:lang w:val="en-US"/>
        </w:rPr>
        <w:t>目录下，在建立两个文件夹</w:t>
      </w:r>
      <w:r w:rsidR="007214BA">
        <w:rPr>
          <w:rFonts w:hint="eastAsia"/>
          <w:lang w:val="en-US"/>
        </w:rPr>
        <w:t>cat</w:t>
      </w:r>
      <w:r w:rsidR="007214BA">
        <w:rPr>
          <w:rFonts w:hint="eastAsia"/>
          <w:lang w:val="en-US"/>
        </w:rPr>
        <w:t>和</w:t>
      </w:r>
      <w:r w:rsidR="007214BA">
        <w:rPr>
          <w:rFonts w:hint="eastAsia"/>
          <w:lang w:val="en-US"/>
        </w:rPr>
        <w:t>dog</w:t>
      </w:r>
      <w:r w:rsidR="007214BA">
        <w:rPr>
          <w:rFonts w:hint="eastAsia"/>
          <w:lang w:val="en-US"/>
        </w:rPr>
        <w:t>，分别存放猫狗的图片即可。</w:t>
      </w:r>
      <w:r w:rsidR="00C51C3D">
        <w:rPr>
          <w:rFonts w:hint="eastAsia"/>
          <w:lang w:val="en-US"/>
        </w:rPr>
        <w:t>关于图片的目录结构和涉及到的</w:t>
      </w:r>
      <w:r w:rsidR="00C51C3D">
        <w:rPr>
          <w:rFonts w:hint="eastAsia"/>
          <w:lang w:val="en-US"/>
        </w:rPr>
        <w:t>shell</w:t>
      </w:r>
      <w:r w:rsidR="00C51C3D">
        <w:rPr>
          <w:rFonts w:hint="eastAsia"/>
          <w:lang w:val="en-US"/>
        </w:rPr>
        <w:t>脚本，见附件中的</w:t>
      </w:r>
      <w:r w:rsidR="00C51C3D">
        <w:rPr>
          <w:lang w:val="en-US"/>
        </w:rPr>
        <w:t>README.</w:t>
      </w:r>
      <w:r w:rsidR="00C51C3D">
        <w:rPr>
          <w:rFonts w:hint="eastAsia"/>
          <w:lang w:val="en-US"/>
        </w:rPr>
        <w:t>md</w:t>
      </w:r>
      <w:r w:rsidR="00C51C3D">
        <w:rPr>
          <w:rFonts w:hint="eastAsia"/>
          <w:lang w:val="en-US"/>
        </w:rPr>
        <w:t>文件。</w:t>
      </w:r>
    </w:p>
    <w:p w14:paraId="748FDB08" w14:textId="77777777" w:rsidR="00B079DD" w:rsidRDefault="00B079DD" w:rsidP="00F87AFA">
      <w:pPr>
        <w:rPr>
          <w:rFonts w:hint="eastAsia"/>
        </w:rPr>
      </w:pPr>
    </w:p>
    <w:p w14:paraId="3C241DBE" w14:textId="2B029B47" w:rsidR="00F87AFA" w:rsidRDefault="00994039" w:rsidP="00F87AFA">
      <w:pPr>
        <w:pStyle w:val="3"/>
        <w:rPr>
          <w:rFonts w:hint="eastAsia"/>
        </w:rPr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9142B6">
        <w:rPr>
          <w:rFonts w:hint="eastAsia"/>
          <w:lang w:val="en-US"/>
        </w:rPr>
        <w:t>这里对数据集数量较小，对于清洗错误标记我们采用预训练模型，先对数据集进行一次预测。</w:t>
      </w:r>
      <w:r w:rsidR="009D2E6E">
        <w:rPr>
          <w:rFonts w:hint="eastAsia"/>
          <w:lang w:val="en-US"/>
        </w:rPr>
        <w:t>然后根据评分结果进行二次筛选。</w:t>
      </w:r>
    </w:p>
    <w:p w14:paraId="11469E84" w14:textId="122B40CD" w:rsidR="00801808" w:rsidRDefault="00F57772" w:rsidP="00801896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imagenet</w:t>
      </w:r>
      <w:r w:rsidR="00284A06">
        <w:rPr>
          <w:rFonts w:hint="eastAsia"/>
          <w:lang w:val="en-US"/>
        </w:rPr>
        <w:t>的预处理模型</w:t>
      </w:r>
      <w:r w:rsidR="00B1581A">
        <w:rPr>
          <w:rFonts w:hint="eastAsia"/>
          <w:lang w:val="en-US"/>
        </w:rPr>
        <w:t>中，狗的分类一共</w:t>
      </w:r>
      <w:r w:rsidR="00B1581A">
        <w:rPr>
          <w:rFonts w:hint="eastAsia"/>
          <w:lang w:val="en-US"/>
        </w:rPr>
        <w:t>118</w:t>
      </w:r>
      <w:r w:rsidR="00B1581A">
        <w:rPr>
          <w:rFonts w:hint="eastAsia"/>
          <w:lang w:val="en-US"/>
        </w:rPr>
        <w:t>种，猫的分类一共</w:t>
      </w:r>
      <w:r w:rsidR="00B1581A">
        <w:rPr>
          <w:rFonts w:hint="eastAsia"/>
          <w:lang w:val="en-US"/>
        </w:rPr>
        <w:t>7</w:t>
      </w:r>
      <w:r w:rsidR="00B1581A">
        <w:rPr>
          <w:rFonts w:hint="eastAsia"/>
          <w:lang w:val="en-US"/>
        </w:rPr>
        <w:t>种。各个模型对于类型识别的准确率如</w:t>
      </w:r>
      <w:r w:rsidR="00127B22">
        <w:rPr>
          <w:lang w:val="en-US"/>
        </w:rPr>
        <w:fldChar w:fldCharType="begin"/>
      </w:r>
      <w:r w:rsidR="00127B22">
        <w:rPr>
          <w:lang w:val="en-US"/>
        </w:rPr>
        <w:instrText xml:space="preserve"> </w:instrText>
      </w:r>
      <w:r w:rsidR="00127B22">
        <w:rPr>
          <w:rFonts w:hint="eastAsia"/>
          <w:lang w:val="en-US"/>
        </w:rPr>
        <w:instrText>REF _Ref514401493 \r \h</w:instrText>
      </w:r>
      <w:r w:rsidR="00127B22">
        <w:rPr>
          <w:lang w:val="en-US"/>
        </w:rPr>
        <w:instrText xml:space="preserve"> </w:instrText>
      </w:r>
      <w:r w:rsidR="00127B22">
        <w:rPr>
          <w:lang w:val="en-US"/>
        </w:rPr>
      </w:r>
      <w:r w:rsidR="00127B22">
        <w:rPr>
          <w:lang w:val="en-US"/>
        </w:rPr>
        <w:fldChar w:fldCharType="separate"/>
      </w:r>
      <w:r w:rsidR="00127B22">
        <w:rPr>
          <w:rFonts w:hint="eastAsia"/>
          <w:lang w:val="en-US"/>
        </w:rPr>
        <w:t>图</w:t>
      </w:r>
      <w:r w:rsidR="00127B22">
        <w:rPr>
          <w:rFonts w:hint="eastAsia"/>
          <w:lang w:val="en-US"/>
        </w:rPr>
        <w:t>5</w:t>
      </w:r>
      <w:r w:rsidR="00127B22">
        <w:rPr>
          <w:lang w:val="en-US"/>
        </w:rPr>
        <w:fldChar w:fldCharType="end"/>
      </w:r>
      <w:r w:rsidR="00B1581A">
        <w:rPr>
          <w:rFonts w:hint="eastAsia"/>
          <w:lang w:val="en-US"/>
        </w:rPr>
        <w:t>所示</w:t>
      </w:r>
      <w:r w:rsidR="00C15AE6">
        <w:rPr>
          <w:rFonts w:hint="eastAsia"/>
          <w:lang w:val="en-US"/>
        </w:rPr>
        <w:t>。</w:t>
      </w:r>
    </w:p>
    <w:p w14:paraId="21533164" w14:textId="0961CBD8" w:rsidR="00801808" w:rsidRPr="00801808" w:rsidRDefault="00801808" w:rsidP="00B112C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auto"/>
          <w:lang w:val="en-US"/>
        </w:rPr>
      </w:pPr>
      <w:r w:rsidRPr="00801808">
        <w:rPr>
          <w:rFonts w:ascii="Times New Roman" w:eastAsia="Times New Roman" w:hAnsi="Times New Roman" w:cs="Times New Roman"/>
          <w:noProof/>
          <w:color w:val="auto"/>
          <w:lang w:val="en-US"/>
        </w:rPr>
        <w:lastRenderedPageBreak/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8" w:name="_Ref514401493"/>
      <w:r>
        <w:rPr>
          <w:rFonts w:hint="eastAsia"/>
        </w:rPr>
        <w:t>类型识别准确率</w:t>
      </w:r>
      <w:bookmarkEnd w:id="8"/>
    </w:p>
    <w:p w14:paraId="5D3BD5F7" w14:textId="77777777" w:rsidR="00801808" w:rsidRDefault="00801808" w:rsidP="00801896">
      <w:pPr>
        <w:rPr>
          <w:rFonts w:hint="eastAsia"/>
          <w:lang w:val="en-US"/>
        </w:rPr>
      </w:pPr>
    </w:p>
    <w:p w14:paraId="556655D2" w14:textId="135A2935" w:rsidR="00801896" w:rsidRDefault="00EC072E" w:rsidP="00EC072E">
      <w:pPr>
        <w:ind w:firstLine="420"/>
        <w:rPr>
          <w:rFonts w:hint="eastAsia"/>
          <w:lang w:val="en-US"/>
        </w:rPr>
      </w:pPr>
      <w:r>
        <w:rPr>
          <w:rFonts w:hint="eastAsia"/>
          <w:lang w:val="en-US"/>
        </w:rPr>
        <w:t>具体的，我们在操作过程中，我会对训练集数据进行预测处理。对于不属于这</w:t>
      </w:r>
      <w:r>
        <w:rPr>
          <w:rFonts w:hint="eastAsia"/>
          <w:lang w:val="en-US"/>
        </w:rPr>
        <w:t>125</w:t>
      </w:r>
      <w:r>
        <w:rPr>
          <w:rFonts w:hint="eastAsia"/>
          <w:lang w:val="en-US"/>
        </w:rPr>
        <w:t>类</w:t>
      </w:r>
      <w:r w:rsidR="009977C2">
        <w:rPr>
          <w:rFonts w:hint="eastAsia"/>
          <w:lang w:val="en-US"/>
        </w:rPr>
        <w:t>的图片初步筛选。过滤后再进行人工确认。</w:t>
      </w:r>
      <w:r w:rsidR="00242659">
        <w:rPr>
          <w:rFonts w:hint="eastAsia"/>
          <w:lang w:val="en-US"/>
        </w:rPr>
        <w:t>具体的操作过程见附件部分的</w:t>
      </w:r>
      <w:r w:rsidR="00242659">
        <w:rPr>
          <w:rFonts w:hint="eastAsia"/>
          <w:lang w:val="en-US"/>
        </w:rPr>
        <w:t>pick</w:t>
      </w:r>
      <w:r w:rsidR="00242659">
        <w:rPr>
          <w:lang w:val="en-US"/>
        </w:rPr>
        <w:t>_bad_pics.ipyb</w:t>
      </w:r>
      <w:r w:rsidR="00242659">
        <w:rPr>
          <w:rFonts w:hint="eastAsia"/>
          <w:lang w:val="en-US"/>
        </w:rPr>
        <w:t>文件。</w:t>
      </w:r>
    </w:p>
    <w:p w14:paraId="51F74EC7" w14:textId="77777777" w:rsidR="00801896" w:rsidRPr="00C075E6" w:rsidRDefault="00801896" w:rsidP="00801896">
      <w:pPr>
        <w:rPr>
          <w:rFonts w:hint="eastAsia"/>
          <w:lang w:val="en-US"/>
        </w:rPr>
      </w:pPr>
    </w:p>
    <w:p w14:paraId="46420744" w14:textId="4791CB9C" w:rsidR="00823A3A" w:rsidRPr="00823A3A" w:rsidRDefault="00823A3A" w:rsidP="00823A3A">
      <w:pPr>
        <w:pStyle w:val="3"/>
        <w:rPr>
          <w:rFonts w:hint="eastAsia"/>
        </w:rPr>
      </w:pPr>
      <w:r>
        <w:rPr>
          <w:rFonts w:hint="eastAsia"/>
        </w:rPr>
        <w:t>各个模型下的预处理</w:t>
      </w:r>
    </w:p>
    <w:p w14:paraId="5095E2D5" w14:textId="77777777" w:rsidR="00F87AFA" w:rsidRDefault="00F87AFA" w:rsidP="00F87AFA">
      <w:pPr>
        <w:rPr>
          <w:rFonts w:hint="eastAsia"/>
        </w:rPr>
      </w:pPr>
    </w:p>
    <w:p w14:paraId="212BD2EF" w14:textId="77777777" w:rsidR="00F87AFA" w:rsidRDefault="00F87AFA" w:rsidP="00F87AFA">
      <w:pPr>
        <w:rPr>
          <w:rFonts w:hint="eastAsia"/>
        </w:rPr>
      </w:pPr>
    </w:p>
    <w:p w14:paraId="2947CE3A" w14:textId="77777777" w:rsidR="00F87AFA" w:rsidRPr="00DB07B1" w:rsidRDefault="00F87AFA" w:rsidP="00F87AFA">
      <w:pPr>
        <w:rPr>
          <w:rFonts w:hint="eastAsia"/>
          <w:lang w:val="en-US"/>
        </w:rPr>
      </w:pPr>
    </w:p>
    <w:p w14:paraId="11818DDF" w14:textId="77777777" w:rsidR="00A22BEE" w:rsidRDefault="00A22BEE" w:rsidP="005D439D">
      <w:pPr>
        <w:rPr>
          <w:rFonts w:hint="eastAsia"/>
          <w:lang w:val="en-US"/>
        </w:rPr>
      </w:pPr>
    </w:p>
    <w:p w14:paraId="1ED46132" w14:textId="315F26AC" w:rsidR="005D439D" w:rsidRDefault="00153A50" w:rsidP="005D439D">
      <w:pPr>
        <w:rPr>
          <w:lang w:val="en-US"/>
        </w:rPr>
      </w:pPr>
      <w:r>
        <w:rPr>
          <w:rFonts w:hint="eastAsia"/>
          <w:lang w:val="en-US"/>
        </w:rPr>
        <w:t>根据我们选择的解决方案，需要对图片</w:t>
      </w:r>
      <w:r w:rsidR="00CE07E7">
        <w:rPr>
          <w:rFonts w:hint="eastAsia"/>
          <w:lang w:val="en-US"/>
        </w:rPr>
        <w:t>数据</w:t>
      </w:r>
      <w:r>
        <w:rPr>
          <w:rFonts w:hint="eastAsia"/>
          <w:lang w:val="en-US"/>
        </w:rPr>
        <w:t>进行一定程度的</w:t>
      </w:r>
      <w:r w:rsidR="00CE07E7">
        <w:rPr>
          <w:rFonts w:hint="eastAsia"/>
          <w:lang w:val="en-US"/>
        </w:rPr>
        <w:t>预处理</w:t>
      </w:r>
      <w:r>
        <w:rPr>
          <w:rFonts w:hint="eastAsia"/>
          <w:lang w:val="en-US"/>
        </w:rPr>
        <w:t>。我将这个过程分成两个部分：一是可持久化阶段的数据处理；二是内存数据处理阶段。</w:t>
      </w:r>
    </w:p>
    <w:p w14:paraId="5C495BA9" w14:textId="7560ABB9" w:rsidR="00A266BE" w:rsidRDefault="007D45D3" w:rsidP="007D45D3">
      <w:pPr>
        <w:ind w:firstLine="420"/>
        <w:rPr>
          <w:lang w:val="en-US"/>
        </w:rPr>
      </w:pPr>
      <w:r>
        <w:rPr>
          <w:rFonts w:hint="eastAsia"/>
          <w:lang w:val="en-US"/>
        </w:rPr>
        <w:t>首先，</w:t>
      </w:r>
      <w:r w:rsidR="00A266BE">
        <w:rPr>
          <w:rFonts w:hint="eastAsia"/>
          <w:lang w:val="en-US"/>
        </w:rPr>
        <w:t>原始数据为两个压缩文件，</w:t>
      </w:r>
      <w:r w:rsidR="00A266BE">
        <w:rPr>
          <w:rFonts w:hint="eastAsia"/>
          <w:lang w:val="en-US"/>
        </w:rPr>
        <w:t>test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和</w:t>
      </w:r>
      <w:r w:rsidR="00A266BE">
        <w:rPr>
          <w:rFonts w:hint="eastAsia"/>
          <w:lang w:val="en-US"/>
        </w:rPr>
        <w:t>train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，分别是测试集和训练集数据。</w:t>
      </w:r>
      <w:r w:rsidR="00030121">
        <w:rPr>
          <w:rFonts w:hint="eastAsia"/>
          <w:lang w:val="en-US"/>
        </w:rPr>
        <w:t>解压后图片分别存在于文件</w:t>
      </w:r>
      <w:r>
        <w:rPr>
          <w:rFonts w:hint="eastAsia"/>
          <w:lang w:val="en-US"/>
        </w:rPr>
        <w:t>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rFonts w:hint="eastAsia"/>
          <w:lang w:val="en-US"/>
        </w:rPr>
        <w:t>，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</w:t>
      </w:r>
      <w:r>
        <w:rPr>
          <w:rFonts w:hint="eastAsia"/>
          <w:lang w:val="en-US"/>
        </w:rPr>
        <w:lastRenderedPageBreak/>
        <w:t>除的无效图片文件</w:t>
      </w:r>
      <w:r w:rsidR="00883E7C">
        <w:rPr>
          <w:rFonts w:hint="eastAsia"/>
          <w:lang w:val="en-US"/>
        </w:rPr>
        <w:t>（对于小于</w:t>
      </w:r>
      <w:r w:rsidR="00883E7C">
        <w:rPr>
          <w:rFonts w:hint="eastAsia"/>
          <w:lang w:val="en-US"/>
        </w:rPr>
        <w:t>100*100</w:t>
      </w:r>
      <w:r w:rsidR="00883E7C">
        <w:rPr>
          <w:rFonts w:hint="eastAsia"/>
          <w:lang w:val="en-US"/>
        </w:rPr>
        <w:t>的图片，对于训练没有益处，我们做清洗处理）</w:t>
      </w:r>
      <w:r>
        <w:rPr>
          <w:rFonts w:hint="eastAsia"/>
          <w:lang w:val="en-US"/>
        </w:rPr>
        <w:t>。具体的</w:t>
      </w:r>
      <w:r>
        <w:rPr>
          <w:rFonts w:hint="eastAsia"/>
          <w:lang w:val="en-US"/>
        </w:rPr>
        <w:t>shell</w:t>
      </w:r>
      <w:r>
        <w:rPr>
          <w:rFonts w:hint="eastAsia"/>
          <w:lang w:val="en-US"/>
        </w:rPr>
        <w:t>命令，再附件</w:t>
      </w:r>
      <w:r>
        <w:rPr>
          <w:lang w:val="en-US"/>
        </w:rPr>
        <w:t>README.</w:t>
      </w:r>
      <w:r>
        <w:rPr>
          <w:rFonts w:hint="eastAsia"/>
          <w:lang w:val="en-US"/>
        </w:rPr>
        <w:t>md</w:t>
      </w:r>
      <w:r>
        <w:rPr>
          <w:rFonts w:hint="eastAsia"/>
          <w:lang w:val="en-US"/>
        </w:rPr>
        <w:t>文件中有详细的说明记录。</w:t>
      </w:r>
    </w:p>
    <w:p w14:paraId="308DCDA0" w14:textId="4B1651FC" w:rsidR="006A414E" w:rsidRDefault="007D45D3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其次，</w:t>
      </w:r>
      <w:r w:rsidR="00955BAC">
        <w:rPr>
          <w:rFonts w:hint="eastAsia"/>
          <w:lang w:val="en-US"/>
        </w:rPr>
        <w:t>由于我们选择的预训练模型，对于输入图片的要求都是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，所以在读取图片到内存的过程中，我门调整图片的尺寸大小为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9" w:name="_Ref513819542"/>
      <w:r>
        <w:rPr>
          <w:rFonts w:hint="eastAsia"/>
        </w:rPr>
        <w:t>自定义模型</w:t>
      </w:r>
      <w:bookmarkEnd w:id="9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  <w:lang w:val="en-US"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10" w:name="_Ref514071343"/>
      <w:r>
        <w:rPr>
          <w:rFonts w:hint="eastAsia"/>
        </w:rPr>
        <w:t>解决方案模型概览</w:t>
      </w:r>
      <w:bookmarkEnd w:id="10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7D6A5270" w:rsidR="000103DB" w:rsidRDefault="005F0E25" w:rsidP="00BE2326">
      <w:pPr>
        <w:jc w:val="center"/>
        <w:rPr>
          <w:lang w:val="en-US"/>
        </w:rPr>
      </w:pPr>
      <w:r w:rsidRPr="005F0E25">
        <w:rPr>
          <w:noProof/>
          <w:lang w:val="en-US"/>
        </w:rPr>
        <w:lastRenderedPageBreak/>
        <w:drawing>
          <wp:inline distT="0" distB="0" distL="0" distR="0" wp14:anchorId="72E9A10C" wp14:editId="07D44E10">
            <wp:extent cx="5334000" cy="317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1" w:name="_Ref513830351"/>
      <w:r>
        <w:rPr>
          <w:rFonts w:hint="eastAsia"/>
        </w:rPr>
        <w:t>训练曲线</w:t>
      </w:r>
      <w:bookmarkEnd w:id="11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01B7B2A5" w:rsidR="00BE2326" w:rsidRDefault="008B45C5" w:rsidP="00554DA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B112C9">
        <w:rPr>
          <w:rFonts w:hint="eastAsia"/>
          <w:lang w:val="en-US"/>
        </w:rPr>
        <w:t>表</w:t>
      </w:r>
      <w:r w:rsidR="00B112C9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2" w:name="_Ref513832385"/>
      <w:r w:rsidRPr="007365BD">
        <w:rPr>
          <w:rFonts w:hint="eastAsia"/>
          <w:lang w:val="en-US"/>
        </w:rPr>
        <w:t>预测结果</w:t>
      </w:r>
      <w:bookmarkEnd w:id="12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18CBCC0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2CE1EFC6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3A475F5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1C919FE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1F3997F4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</w:p>
    <w:p w14:paraId="7F87404E" w14:textId="46DDE822" w:rsidR="00ED06EA" w:rsidRDefault="00ED06EA" w:rsidP="00ED06EA">
      <w:pPr>
        <w:ind w:firstLine="420"/>
      </w:pPr>
      <w:r>
        <w:rPr>
          <w:rFonts w:hint="eastAsia"/>
        </w:rPr>
        <w:t>我总结原因并尝试改进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2DCD0554" w:rsidR="00B479A6" w:rsidRDefault="00B26492" w:rsidP="00B26492">
      <w:pPr>
        <w:ind w:left="576"/>
      </w:pPr>
      <w:r>
        <w:rPr>
          <w:rFonts w:hint="eastAsia"/>
        </w:rPr>
        <w:t>经过反复的调整参数，我的得分始终徘徊在</w:t>
      </w:r>
      <w:r>
        <w:rPr>
          <w:rFonts w:hint="eastAsia"/>
        </w:rPr>
        <w:t>2</w:t>
      </w:r>
      <w:r>
        <w:rPr>
          <w:rFonts w:hint="eastAsia"/>
        </w:rPr>
        <w:t>点多左右，</w:t>
      </w:r>
      <w:r w:rsidR="00C93DE4">
        <w:rPr>
          <w:rFonts w:hint="eastAsia"/>
        </w:rPr>
        <w:t>未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5EBF567A" w14:textId="1C512CD1" w:rsidR="00D762AD" w:rsidRDefault="00126AAD" w:rsidP="00126AAD">
      <w:pPr>
        <w:ind w:firstLine="360"/>
        <w:rPr>
          <w:rFonts w:ascii="Helvetica" w:eastAsia="Times New Roman" w:hAnsi="Helvetica"/>
        </w:rPr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>
        <w:rPr>
          <w:rFonts w:hint="eastAsia"/>
        </w:rPr>
        <w:t>每一个步骤我都反复确认检查过很多次。</w:t>
      </w:r>
      <w:r w:rsidR="00CA671A">
        <w:rPr>
          <w:rFonts w:hint="eastAsia"/>
        </w:rPr>
        <w:t>但确实没有得到预期的得分，但是整个解决方案，应该是正确有效的。</w:t>
      </w:r>
    </w:p>
    <w:p w14:paraId="6D657B81" w14:textId="77777777" w:rsidR="00D762AD" w:rsidRPr="00D762AD" w:rsidRDefault="00D762AD" w:rsidP="000E36D3">
      <w:pPr>
        <w:spacing w:before="60" w:after="100" w:afterAutospacing="1" w:line="240" w:lineRule="auto"/>
        <w:rPr>
          <w:rFonts w:ascii="Helvetica" w:eastAsia="Times New Roman" w:hAnsi="Helvetica"/>
          <w:color w:val="24292E"/>
          <w:lang w:val="en-US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lastRenderedPageBreak/>
        <w:t>需要作出的改</w:t>
      </w:r>
      <w:r>
        <w:rPr>
          <w:rFonts w:ascii="宋体" w:eastAsia="宋体" w:hAnsi="宋体" w:cs="宋体"/>
        </w:rPr>
        <w:t>进</w:t>
      </w:r>
    </w:p>
    <w:p w14:paraId="6C8403A7" w14:textId="40702DE4" w:rsidR="00E570EA" w:rsidRDefault="00B55BF4" w:rsidP="00811842">
      <w:pPr>
        <w:ind w:firstLine="576"/>
        <w:rPr>
          <w:rFonts w:ascii="Times New Roman" w:eastAsia="Times New Roman" w:hAnsi="Times New Roman" w:cs="Times New Roman"/>
          <w:color w:val="auto"/>
          <w:lang w:val="en-US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  <w:lang w:val="en-US"/>
        </w:rPr>
        <w:t>对预训练模型进行微调（</w:t>
      </w:r>
      <w:r w:rsidR="00E97FDE" w:rsidRPr="00E97FDE">
        <w:rPr>
          <w:rFonts w:ascii="Helvetica" w:eastAsia="Times New Roman" w:hAnsi="Helvetica" w:cs="Times New Roman"/>
          <w:color w:val="24292E"/>
          <w:shd w:val="clear" w:color="auto" w:fill="FFFFFF"/>
          <w:lang w:val="en-US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  <w:lang w:val="en-US"/>
        </w:rPr>
        <w:t>）</w:t>
      </w:r>
      <w:r w:rsidR="00E97FDE">
        <w:rPr>
          <w:rFonts w:ascii="MS Mincho" w:eastAsia="MS Mincho" w:hAnsi="MS Mincho" w:cs="MS Mincho"/>
          <w:color w:val="auto"/>
          <w:lang w:val="en-US"/>
        </w:rPr>
        <w:t>，也</w:t>
      </w:r>
      <w:r w:rsidR="00E97FDE">
        <w:rPr>
          <w:rFonts w:ascii="MS Mincho" w:eastAsia="MS Mincho" w:hAnsi="MS Mincho" w:cs="MS Mincho" w:hint="eastAsia"/>
          <w:color w:val="auto"/>
          <w:lang w:val="en-US"/>
        </w:rPr>
        <w:t>是一种方式。</w:t>
      </w:r>
    </w:p>
    <w:p w14:paraId="2A9D617D" w14:textId="77777777" w:rsidR="00811842" w:rsidRPr="00811842" w:rsidRDefault="00811842" w:rsidP="00811842">
      <w:pPr>
        <w:rPr>
          <w:rFonts w:ascii="Times New Roman" w:eastAsia="Times New Roman" w:hAnsi="Times New Roman" w:cs="Times New Roman"/>
          <w:color w:val="auto"/>
          <w:lang w:val="en-US"/>
        </w:rPr>
      </w:pPr>
    </w:p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13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13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4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4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5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5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6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6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bookmarkStart w:id="17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7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r w:rsidRPr="008B14C5">
        <w:lastRenderedPageBreak/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r w:rsidRPr="00DF19D4">
        <w:t>https://zhuanlan.zhihu.com/p/34068451</w:t>
      </w:r>
    </w:p>
    <w:p w14:paraId="222A1F04" w14:textId="6C137309" w:rsidR="00DF19D4" w:rsidRPr="00554DA7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blog.csdn.net/qq_20909377/article/details/78976056</w:t>
      </w:r>
    </w:p>
    <w:sectPr w:rsidR="00DF19D4" w:rsidRPr="00554DA7">
      <w:footerReference w:type="default" r:id="rId24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B75EDA" w14:textId="77777777" w:rsidR="002B6161" w:rsidRDefault="002B6161">
      <w:pPr>
        <w:spacing w:after="0" w:line="240" w:lineRule="auto"/>
      </w:pPr>
      <w:r>
        <w:separator/>
      </w:r>
    </w:p>
  </w:endnote>
  <w:endnote w:type="continuationSeparator" w:id="0">
    <w:p w14:paraId="121CCA5A" w14:textId="77777777" w:rsidR="002B6161" w:rsidRDefault="002B61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110C7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0559DF" w14:textId="77777777" w:rsidR="002B6161" w:rsidRDefault="002B6161">
      <w:pPr>
        <w:spacing w:after="0" w:line="240" w:lineRule="auto"/>
      </w:pPr>
      <w:r>
        <w:separator/>
      </w:r>
    </w:p>
  </w:footnote>
  <w:footnote w:type="continuationSeparator" w:id="0">
    <w:p w14:paraId="53C92DBF" w14:textId="77777777" w:rsidR="002B6161" w:rsidRDefault="002B616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D07"/>
    <w:rsid w:val="001147CB"/>
    <w:rsid w:val="00116153"/>
    <w:rsid w:val="0012034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53A50"/>
    <w:rsid w:val="0016138A"/>
    <w:rsid w:val="001666D5"/>
    <w:rsid w:val="0016677F"/>
    <w:rsid w:val="00171BAC"/>
    <w:rsid w:val="00172D58"/>
    <w:rsid w:val="0017409E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1D7F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B6161"/>
    <w:rsid w:val="002C7066"/>
    <w:rsid w:val="002C70AE"/>
    <w:rsid w:val="002D0D18"/>
    <w:rsid w:val="002D1A94"/>
    <w:rsid w:val="002D47FF"/>
    <w:rsid w:val="002E06BA"/>
    <w:rsid w:val="002E40AF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3019C"/>
    <w:rsid w:val="003335BC"/>
    <w:rsid w:val="00347E94"/>
    <w:rsid w:val="0035136A"/>
    <w:rsid w:val="00351AE9"/>
    <w:rsid w:val="00352A45"/>
    <w:rsid w:val="0035461E"/>
    <w:rsid w:val="00356245"/>
    <w:rsid w:val="0036166C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60183E"/>
    <w:rsid w:val="00606D79"/>
    <w:rsid w:val="00607A5F"/>
    <w:rsid w:val="00607FD4"/>
    <w:rsid w:val="006110C7"/>
    <w:rsid w:val="00616C25"/>
    <w:rsid w:val="006223B7"/>
    <w:rsid w:val="00624039"/>
    <w:rsid w:val="00625F3E"/>
    <w:rsid w:val="00626969"/>
    <w:rsid w:val="00631732"/>
    <w:rsid w:val="00631BC1"/>
    <w:rsid w:val="00633340"/>
    <w:rsid w:val="0063506E"/>
    <w:rsid w:val="00636166"/>
    <w:rsid w:val="006437F5"/>
    <w:rsid w:val="00643F5F"/>
    <w:rsid w:val="00645F14"/>
    <w:rsid w:val="0066179E"/>
    <w:rsid w:val="00666C70"/>
    <w:rsid w:val="00673F7A"/>
    <w:rsid w:val="006824A6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34F54"/>
    <w:rsid w:val="007365BD"/>
    <w:rsid w:val="00744327"/>
    <w:rsid w:val="00744C31"/>
    <w:rsid w:val="007466D8"/>
    <w:rsid w:val="007530BC"/>
    <w:rsid w:val="00756619"/>
    <w:rsid w:val="00756D96"/>
    <w:rsid w:val="00760581"/>
    <w:rsid w:val="007627A0"/>
    <w:rsid w:val="00763525"/>
    <w:rsid w:val="00775169"/>
    <w:rsid w:val="00775ED2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14B6"/>
    <w:rsid w:val="008B0003"/>
    <w:rsid w:val="008B14C5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42B6"/>
    <w:rsid w:val="00925CE1"/>
    <w:rsid w:val="0092666C"/>
    <w:rsid w:val="0093652A"/>
    <w:rsid w:val="00943590"/>
    <w:rsid w:val="009454FD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2E6E"/>
    <w:rsid w:val="009D3A87"/>
    <w:rsid w:val="009E0691"/>
    <w:rsid w:val="009E108C"/>
    <w:rsid w:val="009E3010"/>
    <w:rsid w:val="009E61F4"/>
    <w:rsid w:val="009E7F91"/>
    <w:rsid w:val="009F23BF"/>
    <w:rsid w:val="009F50A5"/>
    <w:rsid w:val="009F6305"/>
    <w:rsid w:val="009F75F6"/>
    <w:rsid w:val="00A05319"/>
    <w:rsid w:val="00A07F78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5AE6"/>
    <w:rsid w:val="00C177ED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1088"/>
    <w:rsid w:val="00CB3216"/>
    <w:rsid w:val="00CB74FC"/>
    <w:rsid w:val="00CB7F2A"/>
    <w:rsid w:val="00CC1119"/>
    <w:rsid w:val="00CC2A50"/>
    <w:rsid w:val="00CC464E"/>
    <w:rsid w:val="00CC779F"/>
    <w:rsid w:val="00CD2158"/>
    <w:rsid w:val="00CD3678"/>
    <w:rsid w:val="00CD6067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F38"/>
    <w:rsid w:val="00D065B1"/>
    <w:rsid w:val="00D1139B"/>
    <w:rsid w:val="00D11448"/>
    <w:rsid w:val="00D14B16"/>
    <w:rsid w:val="00D165DB"/>
    <w:rsid w:val="00D16F92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AFF"/>
    <w:rsid w:val="00D553DC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203E6"/>
    <w:rsid w:val="00F20F0C"/>
    <w:rsid w:val="00F269C3"/>
    <w:rsid w:val="00F275ED"/>
    <w:rsid w:val="00F30BAB"/>
    <w:rsid w:val="00F3380D"/>
    <w:rsid w:val="00F34B02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e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png"/><Relationship Id="rId24" Type="http://schemas.openxmlformats.org/officeDocument/2006/relationships/footer" Target="footer1.xml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8B085EE7-C90E-BC4B-8D24-BA14B63DDD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</TotalTime>
  <Pages>19</Pages>
  <Words>1461</Words>
  <Characters>8329</Characters>
  <Application>Microsoft Macintosh Word</Application>
  <DocSecurity>0</DocSecurity>
  <Lines>69</Lines>
  <Paragraphs>19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504</cp:revision>
  <cp:lastPrinted>2018-04-03T13:57:00Z</cp:lastPrinted>
  <dcterms:created xsi:type="dcterms:W3CDTF">2018-04-03T13:34:00Z</dcterms:created>
  <dcterms:modified xsi:type="dcterms:W3CDTF">2018-05-18T04:54:00Z</dcterms:modified>
</cp:coreProperties>
</file>